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967379252"/>
        <w:docPartObj>
          <w:docPartGallery w:val="Cover Pages"/>
          <w:docPartUnique/>
        </w:docPartObj>
      </w:sdtPr>
      <w:sdtContent>
        <w:p w14:paraId="37CBFCE7" w14:textId="2EEC4F0F" w:rsidR="00110966" w:rsidRDefault="00110966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4E208A7" wp14:editId="1E72E090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80"/>
                                    <w:szCs w:val="80"/>
                                  </w:rPr>
                                  <w:alias w:val="Title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14:paraId="62586724" w14:textId="1089EB59" w:rsidR="00E93322" w:rsidRDefault="00E93322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</w:pPr>
                                    <w:r w:rsidRPr="00110966"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  <w:t>Design Pattern Decision Document</w:t>
                                    </w:r>
                                  </w:p>
                                </w:sdtContent>
                              </w:sdt>
                              <w:p w14:paraId="7479B4EE" w14:textId="77777777" w:rsidR="00E93322" w:rsidRDefault="00E93322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7C1EFB07" w14:textId="5C8ADFB8" w:rsidR="00E93322" w:rsidRDefault="00E93322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This document describes why and how I implemented each design patter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74E208A7" id="Rectangle 16" o:spid="_x0000_s1026" style="position:absolute;margin-left:0;margin-top:0;width:422.3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" fillcolor="#4472c4 [3204]" stroked="f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80"/>
                              <w:szCs w:val="80"/>
                            </w:rPr>
                            <w:alias w:val="Title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62586724" w14:textId="1089EB59" w:rsidR="00E93322" w:rsidRDefault="00E93322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 w:rsidRPr="00110966"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  <w:t>Design Pattern Decision Document</w:t>
                              </w:r>
                            </w:p>
                          </w:sdtContent>
                        </w:sdt>
                        <w:p w14:paraId="7479B4EE" w14:textId="77777777" w:rsidR="00E93322" w:rsidRDefault="00E93322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14:paraId="7C1EFB07" w14:textId="5C8ADFB8" w:rsidR="00E93322" w:rsidRDefault="00E93322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This document describes why and how I implemented each design pattern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81DAB63" wp14:editId="6544BBD8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Rectangle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ED312F2" w14:textId="0F8E4526" w:rsidR="00E93322" w:rsidRDefault="00E93322">
                                <w:pPr>
                                  <w:pStyle w:val="Subtitle"/>
                                  <w:rPr>
                                    <w:rFonts w:cstheme="minorBidi"/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t>Assignment 2 code</w:t>
                                </w: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br/>
                                </w:r>
                                <w:sdt>
                                  <w:sdtPr>
                                    <w:rPr>
                                      <w:rFonts w:cstheme="minorBidi"/>
                                      <w:color w:val="FFFFFF" w:themeColor="background1"/>
                                    </w:rPr>
                                    <w:alias w:val="Subtitle"/>
                                    <w:id w:val="-505288762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  <w:t>Kieran Abele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81DAB63" id="Rectangle 472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" fillcolor="#44546a [3215]" stroked="f" strokeweight="1pt">
                    <v:textbox inset="14.4pt,,14.4pt">
                      <w:txbxContent>
                        <w:p w14:paraId="1ED312F2" w14:textId="0F8E4526" w:rsidR="00E93322" w:rsidRDefault="00E93322">
                          <w:pPr>
                            <w:pStyle w:val="Subtitle"/>
                            <w:rPr>
                              <w:rFonts w:cstheme="minorBidi"/>
                              <w:color w:val="FFFFFF" w:themeColor="background1"/>
                            </w:rPr>
                          </w:pP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t>Assignment 2 code</w:t>
                          </w: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br/>
                          </w:r>
                          <w:sdt>
                            <w:sdtPr>
                              <w:rPr>
                                <w:rFonts w:cstheme="minorBidi"/>
                                <w:color w:val="FFFFFF" w:themeColor="background1"/>
                              </w:rPr>
                              <w:alias w:val="Subtitle"/>
                              <w:id w:val="-505288762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cstheme="minorBidi"/>
                                  <w:color w:val="FFFFFF" w:themeColor="background1"/>
                                </w:rPr>
                                <w:t>Kieran Abele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27B20E79" w14:textId="77777777" w:rsidR="00110966" w:rsidRDefault="00110966"/>
        <w:p w14:paraId="43E1BB9F" w14:textId="18E7473B" w:rsidR="00110966" w:rsidRDefault="00110966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NZ"/>
        </w:rPr>
        <w:id w:val="50802559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3CB88C0" w14:textId="25C19953" w:rsidR="00110966" w:rsidRDefault="00110966">
          <w:pPr>
            <w:pStyle w:val="TOCHeading"/>
          </w:pPr>
          <w:r>
            <w:t>Contents</w:t>
          </w:r>
        </w:p>
        <w:p w14:paraId="112168AB" w14:textId="6BC0D7C4" w:rsidR="00110966" w:rsidRDefault="00110966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426826" w:history="1">
            <w:r w:rsidRPr="002A56B3">
              <w:rPr>
                <w:rStyle w:val="Hyperlink"/>
                <w:noProof/>
              </w:rPr>
              <w:t>Factory 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426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EA49B" w14:textId="77777777" w:rsidR="00110966" w:rsidRDefault="00110966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F42EB04" w14:textId="0FC2F3C6" w:rsidR="00110966" w:rsidRPr="00110966" w:rsidRDefault="00110966">
      <w:r>
        <w:br w:type="page"/>
      </w:r>
    </w:p>
    <w:p w14:paraId="49C2D097" w14:textId="7E14F191" w:rsidR="00E93322" w:rsidRDefault="00E93322" w:rsidP="00127E5D">
      <w:pPr>
        <w:pStyle w:val="Title"/>
      </w:pPr>
      <w:bookmarkStart w:id="0" w:name="_Toc23426826"/>
      <w:r>
        <w:lastRenderedPageBreak/>
        <w:t>Design Pattern Implementation 1</w:t>
      </w:r>
    </w:p>
    <w:p w14:paraId="0F34A65C" w14:textId="77777777" w:rsidR="00E93322" w:rsidRDefault="00E93322" w:rsidP="00E93322">
      <w:pPr>
        <w:pStyle w:val="Heading1"/>
      </w:pPr>
      <w:r>
        <w:t>Beginning Class Diagram</w:t>
      </w:r>
    </w:p>
    <w:bookmarkStart w:id="1" w:name="_GoBack"/>
    <w:p w14:paraId="76915D0F" w14:textId="6C44CD93" w:rsidR="00127E5D" w:rsidRDefault="00E93322" w:rsidP="00E93322">
      <w:r>
        <w:object w:dxaOrig="26686" w:dyaOrig="15030" w14:anchorId="221B4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54.25pt" o:ole="">
            <v:imagedata r:id="rId9" o:title=""/>
          </v:shape>
          <o:OLEObject Type="Embed" ProgID="Visio.Drawing.15" ShapeID="_x0000_i1025" DrawAspect="Content" ObjectID="_1634211082" r:id="rId10"/>
        </w:object>
      </w:r>
      <w:bookmarkEnd w:id="1"/>
      <w:r>
        <w:t xml:space="preserve"> </w:t>
      </w:r>
      <w:r w:rsidR="00127E5D">
        <w:br w:type="page"/>
      </w:r>
    </w:p>
    <w:p w14:paraId="1AA8911D" w14:textId="3070E86D" w:rsidR="001B71F2" w:rsidRDefault="00F05DFC" w:rsidP="00110966">
      <w:pPr>
        <w:pStyle w:val="Heading1"/>
      </w:pPr>
      <w:r>
        <w:lastRenderedPageBreak/>
        <w:t>Factory</w:t>
      </w:r>
      <w:r w:rsidR="00E67B17">
        <w:t xml:space="preserve"> pattern</w:t>
      </w:r>
      <w:bookmarkEnd w:id="0"/>
    </w:p>
    <w:p w14:paraId="2FFBDD8A" w14:textId="06AD7D3B" w:rsidR="00D2335F" w:rsidRDefault="00D2335F">
      <w:r>
        <w:t>Th</w:t>
      </w:r>
      <w:r w:rsidR="002F090E">
        <w:t>e</w:t>
      </w:r>
      <w:r>
        <w:t xml:space="preserve"> issue with this program is that two drawers can not be initialized at the same time </w:t>
      </w:r>
      <w:r w:rsidR="002F090E">
        <w:t>since they will override each other.</w:t>
      </w:r>
    </w:p>
    <w:p w14:paraId="60F24679" w14:textId="77777777" w:rsidR="000E7A1E" w:rsidRPr="00992559" w:rsidRDefault="000E7A1E" w:rsidP="002F090E">
      <w:pPr>
        <w:pStyle w:val="NoSpacing"/>
        <w:rPr>
          <w:rFonts w:asciiTheme="majorHAnsi" w:hAnsiTheme="majorHAnsi" w:cstheme="majorHAnsi"/>
          <w:lang w:eastAsia="en-NZ"/>
        </w:rPr>
      </w:pPr>
      <w:r w:rsidRPr="00992559">
        <w:rPr>
          <w:rFonts w:asciiTheme="majorHAnsi" w:hAnsiTheme="majorHAnsi" w:cstheme="majorHAnsi"/>
          <w:lang w:eastAsia="en-NZ"/>
        </w:rPr>
        <w:t xml:space="preserve">c = </w:t>
      </w:r>
      <w:proofErr w:type="spellStart"/>
      <w:proofErr w:type="gramStart"/>
      <w:r w:rsidRPr="00992559">
        <w:rPr>
          <w:rFonts w:asciiTheme="majorHAnsi" w:hAnsiTheme="majorHAnsi" w:cstheme="majorHAnsi"/>
          <w:lang w:eastAsia="en-NZ"/>
        </w:rPr>
        <w:t>config.read</w:t>
      </w:r>
      <w:proofErr w:type="spellEnd"/>
      <w:proofErr w:type="gramEnd"/>
      <w:r w:rsidRPr="00992559">
        <w:rPr>
          <w:rFonts w:asciiTheme="majorHAnsi" w:hAnsiTheme="majorHAnsi" w:cstheme="majorHAnsi"/>
          <w:lang w:eastAsia="en-NZ"/>
        </w:rPr>
        <w:t>().</w:t>
      </w:r>
      <w:proofErr w:type="spellStart"/>
      <w:r w:rsidRPr="00992559">
        <w:rPr>
          <w:rFonts w:asciiTheme="majorHAnsi" w:hAnsiTheme="majorHAnsi" w:cstheme="majorHAnsi"/>
          <w:lang w:eastAsia="en-NZ"/>
        </w:rPr>
        <w:t>splitlines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  <w:r w:rsidRPr="00992559">
        <w:rPr>
          <w:rFonts w:asciiTheme="majorHAnsi" w:hAnsiTheme="majorHAnsi" w:cstheme="majorHAnsi"/>
          <w:lang w:eastAsia="en-NZ"/>
        </w:rPr>
        <w:br/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f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>elif</w:t>
      </w:r>
      <w:proofErr w:type="spellEnd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lang w:eastAsia="en-NZ"/>
        </w:rPr>
        <w:t>config.close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</w:p>
    <w:p w14:paraId="4073B443" w14:textId="48A9E8F8" w:rsidR="000E7A1E" w:rsidRPr="00992559" w:rsidRDefault="000E7A1E" w:rsidP="002F090E">
      <w:pPr>
        <w:pStyle w:val="NoSpacing"/>
        <w:rPr>
          <w:rFonts w:asciiTheme="majorHAnsi" w:hAnsiTheme="majorHAnsi" w:cstheme="majorHAnsi"/>
        </w:rPr>
      </w:pPr>
    </w:p>
    <w:p w14:paraId="1FAE4532" w14:textId="77777777" w:rsidR="002F090E" w:rsidRPr="00992559" w:rsidRDefault="002F090E" w:rsidP="002F090E">
      <w:pPr>
        <w:pStyle w:val="NoSpacing"/>
        <w:rPr>
          <w:rFonts w:asciiTheme="majorHAnsi" w:eastAsia="Times New Roman" w:hAnsiTheme="majorHAnsi" w:cstheme="majorHAnsi"/>
          <w:color w:val="000000"/>
          <w:lang w:eastAsia="en-NZ"/>
        </w:rPr>
      </w:pP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 xml:space="preserve">main = </w:t>
      </w:r>
      <w:proofErr w:type="gram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Interface(</w:t>
      </w:r>
      <w:proofErr w:type="gram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Parser(Drawer()))</w:t>
      </w: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br/>
      </w:r>
      <w:proofErr w:type="spell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main.go</w:t>
      </w:r>
      <w:proofErr w:type="spell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()</w:t>
      </w:r>
    </w:p>
    <w:p w14:paraId="395B5633" w14:textId="32790E31" w:rsidR="002F090E" w:rsidRDefault="002F090E" w:rsidP="000E7A1E"/>
    <w:p w14:paraId="69224F21" w14:textId="3A2681DA" w:rsidR="00992559" w:rsidRDefault="00992559" w:rsidP="000E7A1E">
      <w:r>
        <w:t xml:space="preserve">To fix this we need a </w:t>
      </w:r>
      <w:r w:rsidR="00F17A55">
        <w:t>Fake</w:t>
      </w:r>
      <w:r>
        <w:t xml:space="preserve"> drawer</w:t>
      </w:r>
      <w:r w:rsidR="00F17A55">
        <w:t xml:space="preserve"> and an abstract product for both real drawers.</w:t>
      </w:r>
    </w:p>
    <w:p w14:paraId="33E7C6C2" w14:textId="6BF172EA" w:rsidR="00B60FF5" w:rsidRDefault="00F17A55">
      <w:r>
        <w:t>The M</w:t>
      </w:r>
      <w:r w:rsidR="00992559">
        <w:t xml:space="preserve">ain can initialize </w:t>
      </w:r>
      <w:r>
        <w:t>with the fake drawers and the interface when trying to use drawer methods will select between the two real drawers.</w:t>
      </w:r>
    </w:p>
    <w:p w14:paraId="28D2651C" w14:textId="77777777" w:rsidR="007827B1" w:rsidRDefault="007827B1"/>
    <w:p w14:paraId="6C518FDC" w14:textId="77777777" w:rsidR="00B60FF5" w:rsidRDefault="00B60FF5">
      <w:r>
        <w:t>This aligns perfectly with the design pattern book</w:t>
      </w:r>
    </w:p>
    <w:p w14:paraId="2D9803D5" w14:textId="3CDC3F43" w:rsidR="00B1381A" w:rsidRDefault="00B60FF5">
      <w:r>
        <w:t>“Define an interface for creating an object, but let subclasses decide which class to instantiate. Factory Method lets a class defer instantiation to subclass. “</w:t>
      </w:r>
      <w:sdt>
        <w:sdtPr>
          <w:id w:val="-775100276"/>
          <w:citation/>
        </w:sdtPr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 w:rsidR="005E007B">
            <w:rPr>
              <w:noProof/>
            </w:rPr>
            <w:t xml:space="preserve"> (Erich Gamma, 1994)</w:t>
          </w:r>
          <w:r>
            <w:fldChar w:fldCharType="end"/>
          </w:r>
        </w:sdtContent>
      </w:sdt>
      <w:r w:rsidR="00B1381A">
        <w:t>pg121</w:t>
      </w:r>
    </w:p>
    <w:p w14:paraId="5F3CEF26" w14:textId="77777777" w:rsidR="00B1381A" w:rsidRDefault="00B1381A"/>
    <w:p w14:paraId="046CCF63" w14:textId="77777777" w:rsidR="00B1381A" w:rsidRDefault="00B1381A">
      <w:r>
        <w:t xml:space="preserve">Use the Factory Method pattern when </w:t>
      </w:r>
    </w:p>
    <w:p w14:paraId="0D0C76B2" w14:textId="3E18F297" w:rsidR="00B1381A" w:rsidRDefault="00B1381A" w:rsidP="00B1381A">
      <w:pPr>
        <w:pStyle w:val="ListParagraph"/>
        <w:numPr>
          <w:ilvl w:val="0"/>
          <w:numId w:val="1"/>
        </w:numPr>
      </w:pPr>
      <w:r>
        <w:t>A class can't anticipate the class of objects it must create. (exactly why I need it)</w:t>
      </w:r>
    </w:p>
    <w:p w14:paraId="258114C2" w14:textId="1811E172" w:rsidR="00B1381A" w:rsidRDefault="00B1381A" w:rsidP="00B1381A">
      <w:pPr>
        <w:pStyle w:val="ListParagraph"/>
        <w:numPr>
          <w:ilvl w:val="0"/>
          <w:numId w:val="1"/>
        </w:numPr>
      </w:pPr>
      <w:r>
        <w:t xml:space="preserve">A class wants its subclasses to specify the objects it creates. </w:t>
      </w:r>
    </w:p>
    <w:p w14:paraId="76020B59" w14:textId="777D578C" w:rsidR="00B1381A" w:rsidRDefault="00B1381A" w:rsidP="00B1381A">
      <w:pPr>
        <w:pStyle w:val="ListParagraph"/>
        <w:numPr>
          <w:ilvl w:val="0"/>
          <w:numId w:val="1"/>
        </w:numPr>
      </w:pPr>
      <w:r>
        <w:t xml:space="preserve">classes delegate responsibility to one of several helper subclasses, and you want to localize the knowledge of which helper subclass is the delegate. </w:t>
      </w:r>
      <w:sdt>
        <w:sdtPr>
          <w:id w:val="1051186569"/>
          <w:citation/>
        </w:sdtPr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 w:rsidR="005E007B">
            <w:rPr>
              <w:noProof/>
            </w:rPr>
            <w:t>(Erich Gamma, 1994)</w:t>
          </w:r>
          <w:r>
            <w:fldChar w:fldCharType="end"/>
          </w:r>
        </w:sdtContent>
      </w:sdt>
      <w:r>
        <w:t>pg122</w:t>
      </w:r>
    </w:p>
    <w:p w14:paraId="1241EA32" w14:textId="4CF06655" w:rsidR="00110966" w:rsidRDefault="00B1381A" w:rsidP="00B1381A">
      <w:r>
        <w:t>Since I can’t predict what subclasses I need, a factory</w:t>
      </w:r>
      <w:r w:rsidR="003D58BB">
        <w:t xml:space="preserve"> needs</w:t>
      </w:r>
      <w:r>
        <w:t xml:space="preserve"> to produce the desired outcome</w:t>
      </w:r>
      <w:r w:rsidR="003D58BB">
        <w:t xml:space="preserve"> when it</w:t>
      </w:r>
      <w:r>
        <w:t xml:space="preserve"> is needed.</w:t>
      </w:r>
      <w:r w:rsidR="00110966"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527523551"/>
        <w:docPartObj>
          <w:docPartGallery w:val="Bibliographies"/>
          <w:docPartUnique/>
        </w:docPartObj>
      </w:sdtPr>
      <w:sdtContent>
        <w:p w14:paraId="6B6BACBE" w14:textId="3B93BB54" w:rsidR="00110966" w:rsidRDefault="00110966">
          <w:pPr>
            <w:pStyle w:val="Heading1"/>
          </w:pPr>
          <w:r>
            <w:t>References</w:t>
          </w:r>
        </w:p>
        <w:sdt>
          <w:sdtPr>
            <w:id w:val="-573587230"/>
            <w:bibliography/>
          </w:sdtPr>
          <w:sdtContent>
            <w:p w14:paraId="3EC4B1A7" w14:textId="77777777" w:rsidR="005E007B" w:rsidRDefault="00110966" w:rsidP="005E007B">
              <w:pPr>
                <w:pStyle w:val="Bibliography"/>
                <w:ind w:left="720" w:hanging="720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5E007B">
                <w:rPr>
                  <w:noProof/>
                </w:rPr>
                <w:t xml:space="preserve">Erich Gamma, J. V. (1994). </w:t>
              </w:r>
              <w:r w:rsidR="005E007B">
                <w:rPr>
                  <w:i/>
                  <w:iCs/>
                  <w:noProof/>
                </w:rPr>
                <w:t>Design Patterns: Elements of Reusable Object-Oriented Software.</w:t>
              </w:r>
              <w:r w:rsidR="005E007B">
                <w:rPr>
                  <w:noProof/>
                </w:rPr>
                <w:t xml:space="preserve"> United States: Addison-Wesley. Retrieved from www.uml.org.cn: http://www.uml.org.cn/c++/pdf/designpatterns.pdf</w:t>
              </w:r>
            </w:p>
            <w:p w14:paraId="0799FCDD" w14:textId="1AE03B12" w:rsidR="00110966" w:rsidRDefault="00110966" w:rsidP="005E007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sectPr w:rsidR="00110966" w:rsidSect="00110966">
      <w:headerReference w:type="default" r:id="rId11"/>
      <w:footerReference w:type="default" r:id="rId12"/>
      <w:footerReference w:type="first" r:id="rId13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D0402D" w14:textId="77777777" w:rsidR="00CA50B5" w:rsidRDefault="00CA50B5" w:rsidP="00E21412">
      <w:pPr>
        <w:spacing w:after="0" w:line="240" w:lineRule="auto"/>
      </w:pPr>
      <w:r>
        <w:separator/>
      </w:r>
    </w:p>
  </w:endnote>
  <w:endnote w:type="continuationSeparator" w:id="0">
    <w:p w14:paraId="61438EA7" w14:textId="77777777" w:rsidR="00CA50B5" w:rsidRDefault="00CA50B5" w:rsidP="00E214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C3907B" w14:textId="1F6578F1" w:rsidR="00E93322" w:rsidRDefault="00E93322">
    <w:pPr>
      <w:pStyle w:val="Footer"/>
    </w:pPr>
    <w:r>
      <w:t>Kieran Abelen</w:t>
    </w:r>
    <w:r>
      <w:ptab w:relativeTo="margin" w:alignment="center" w:leader="none"/>
    </w:r>
    <w:r>
      <w:ptab w:relativeTo="margin" w:alignment="right" w:leader="none"/>
    </w:r>
    <w:r>
      <w:rPr>
        <w:color w:val="7F7F7F" w:themeColor="background1" w:themeShade="7F"/>
        <w:spacing w:val="60"/>
      </w:rPr>
      <w:t>Page</w:t>
    </w:r>
    <w:r>
      <w:t xml:space="preserve"> |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bCs/>
        <w:noProof/>
      </w:rPr>
      <w:t>1</w:t>
    </w:r>
    <w:r>
      <w:rPr>
        <w:b/>
        <w:bCs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4822CA" w14:textId="536BA534" w:rsidR="00E93322" w:rsidRDefault="00E93322">
    <w:pPr>
      <w:pStyle w:val="Footer"/>
    </w:pPr>
    <w:sdt>
      <w:sdtPr>
        <w:id w:val="969400743"/>
        <w:placeholder>
          <w:docPart w:val="1BCA396306F74A4FAAE6AC2FED2A439A"/>
        </w:placeholder>
        <w:temporary/>
        <w:showingPlcHdr/>
        <w15:appearance w15:val="hidden"/>
      </w:sdtPr>
      <w:sdtContent>
        <w:r>
          <w:t>[Type here]</w:t>
        </w:r>
      </w:sdtContent>
    </w:sdt>
    <w:r>
      <w:ptab w:relativeTo="margin" w:alignment="center" w:leader="none"/>
    </w:r>
    <w:sdt>
      <w:sdtPr>
        <w:id w:val="969400748"/>
        <w:placeholder>
          <w:docPart w:val="1BCA396306F74A4FAAE6AC2FED2A439A"/>
        </w:placeholder>
        <w:temporary/>
        <w:showingPlcHdr/>
        <w15:appearance w15:val="hidden"/>
      </w:sdtPr>
      <w:sdtContent>
        <w:r>
          <w:t>[Type here]</w:t>
        </w:r>
      </w:sdtContent>
    </w:sdt>
    <w:r>
      <w:ptab w:relativeTo="margin" w:alignment="right" w:leader="none"/>
    </w:r>
    <w:sdt>
      <w:sdtPr>
        <w:id w:val="969400753"/>
        <w:placeholder>
          <w:docPart w:val="1BCA396306F74A4FAAE6AC2FED2A439A"/>
        </w:placeholder>
        <w:temporary/>
        <w:showingPlcHdr/>
        <w15:appearance w15:val="hidden"/>
      </w:sdtPr>
      <w:sdtContent>
        <w:r>
          <w:t>[Type here]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A4D416" w14:textId="77777777" w:rsidR="00CA50B5" w:rsidRDefault="00CA50B5" w:rsidP="00E21412">
      <w:pPr>
        <w:spacing w:after="0" w:line="240" w:lineRule="auto"/>
      </w:pPr>
      <w:r>
        <w:separator/>
      </w:r>
    </w:p>
  </w:footnote>
  <w:footnote w:type="continuationSeparator" w:id="0">
    <w:p w14:paraId="37C0DC29" w14:textId="77777777" w:rsidR="00CA50B5" w:rsidRDefault="00CA50B5" w:rsidP="00E214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C59994" w14:textId="23BB3EC6" w:rsidR="00E93322" w:rsidRDefault="00E93322">
    <w:pPr>
      <w:pStyle w:val="Header"/>
    </w:pPr>
    <w:r>
      <w:t>Design Pattern Decision Document</w:t>
    </w:r>
    <w:r>
      <w:ptab w:relativeTo="margin" w:alignment="center" w:leader="none"/>
    </w:r>
    <w:r>
      <w:ptab w:relativeTo="margin" w:alignment="right" w:leader="none"/>
    </w:r>
    <w:r>
      <w:t>Ara Institut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4C7DCD"/>
    <w:multiLevelType w:val="hybridMultilevel"/>
    <w:tmpl w:val="07361E7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9C6"/>
    <w:rsid w:val="00073874"/>
    <w:rsid w:val="000E7A1E"/>
    <w:rsid w:val="00110966"/>
    <w:rsid w:val="00127E5D"/>
    <w:rsid w:val="001B71F2"/>
    <w:rsid w:val="002F090E"/>
    <w:rsid w:val="003D58BB"/>
    <w:rsid w:val="003E1E7E"/>
    <w:rsid w:val="005517CC"/>
    <w:rsid w:val="005E007B"/>
    <w:rsid w:val="007827B1"/>
    <w:rsid w:val="00791862"/>
    <w:rsid w:val="008328E8"/>
    <w:rsid w:val="00854937"/>
    <w:rsid w:val="008654ED"/>
    <w:rsid w:val="00871714"/>
    <w:rsid w:val="008B4F03"/>
    <w:rsid w:val="00915AEB"/>
    <w:rsid w:val="00952EAC"/>
    <w:rsid w:val="00992559"/>
    <w:rsid w:val="00B1381A"/>
    <w:rsid w:val="00B60FF5"/>
    <w:rsid w:val="00CA50B5"/>
    <w:rsid w:val="00D2335F"/>
    <w:rsid w:val="00D309C6"/>
    <w:rsid w:val="00DC635A"/>
    <w:rsid w:val="00E21412"/>
    <w:rsid w:val="00E3078E"/>
    <w:rsid w:val="00E67B17"/>
    <w:rsid w:val="00E93322"/>
    <w:rsid w:val="00F05DFC"/>
    <w:rsid w:val="00F17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1E7BF2"/>
  <w15:chartTrackingRefBased/>
  <w15:docId w15:val="{5AE31A60-E549-45B8-B9B9-6CEAC24317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109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E7A1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E7A1E"/>
    <w:rPr>
      <w:rFonts w:ascii="Courier New" w:eastAsia="Times New Roman" w:hAnsi="Courier New" w:cs="Courier New"/>
      <w:sz w:val="20"/>
      <w:szCs w:val="20"/>
      <w:lang w:eastAsia="en-NZ"/>
    </w:rPr>
  </w:style>
  <w:style w:type="paragraph" w:styleId="NoSpacing">
    <w:name w:val="No Spacing"/>
    <w:uiPriority w:val="1"/>
    <w:qFormat/>
    <w:rsid w:val="000E7A1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1109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110966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110966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0966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val="en-US"/>
    </w:rPr>
  </w:style>
  <w:style w:type="character" w:customStyle="1" w:styleId="SubtitleChar">
    <w:name w:val="Subtitle Char"/>
    <w:basedOn w:val="DefaultParagraphFont"/>
    <w:link w:val="Subtitle"/>
    <w:uiPriority w:val="11"/>
    <w:rsid w:val="00110966"/>
    <w:rPr>
      <w:rFonts w:eastAsiaTheme="minorEastAsia" w:cs="Times New Roman"/>
      <w:color w:val="5A5A5A" w:themeColor="text1" w:themeTint="A5"/>
      <w:spacing w:val="15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10966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1096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10966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1412"/>
  </w:style>
  <w:style w:type="paragraph" w:styleId="Footer">
    <w:name w:val="footer"/>
    <w:basedOn w:val="Normal"/>
    <w:link w:val="Foot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1412"/>
  </w:style>
  <w:style w:type="paragraph" w:styleId="ListParagraph">
    <w:name w:val="List Paragraph"/>
    <w:basedOn w:val="Normal"/>
    <w:uiPriority w:val="34"/>
    <w:qFormat/>
    <w:rsid w:val="00B1381A"/>
    <w:pPr>
      <w:ind w:left="720"/>
      <w:contextualSpacing/>
    </w:pPr>
  </w:style>
  <w:style w:type="paragraph" w:styleId="Bibliography">
    <w:name w:val="Bibliography"/>
    <w:basedOn w:val="Normal"/>
    <w:next w:val="Normal"/>
    <w:uiPriority w:val="37"/>
    <w:unhideWhenUsed/>
    <w:rsid w:val="005E00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22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9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BCA396306F74A4FAAE6AC2FED2A439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D5284E-E6CB-4D45-99FC-EFDA5817DEE5}"/>
      </w:docPartPr>
      <w:docPartBody>
        <w:p w:rsidR="00421B6F" w:rsidRDefault="00CD2CC4" w:rsidP="00CD2CC4">
          <w:pPr>
            <w:pStyle w:val="1BCA396306F74A4FAAE6AC2FED2A439A"/>
          </w:pPr>
          <w:r>
            <w:t>[Type her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2CC4"/>
    <w:rsid w:val="002E461F"/>
    <w:rsid w:val="00421B6F"/>
    <w:rsid w:val="007C0D65"/>
    <w:rsid w:val="00CD2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en-NZ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BCA396306F74A4FAAE6AC2FED2A439A">
    <w:name w:val="1BCA396306F74A4FAAE6AC2FED2A439A"/>
    <w:rsid w:val="00CD2CC4"/>
  </w:style>
  <w:style w:type="paragraph" w:customStyle="1" w:styleId="216DD94C8AD845E99C2172880643A89C">
    <w:name w:val="216DD94C8AD845E99C2172880643A89C"/>
    <w:rsid w:val="00CD2CC4"/>
  </w:style>
  <w:style w:type="paragraph" w:customStyle="1" w:styleId="B480FF9D93E74A7EA4E341AA7BDB28D3">
    <w:name w:val="B480FF9D93E74A7EA4E341AA7BDB28D3"/>
    <w:rsid w:val="00CD2CC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document describes why and how I implemented each design patter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ri94</b:Tag>
    <b:SourceType>Book</b:SourceType>
    <b:Guid>{1AB91D4F-BBBE-4910-8A17-5B1BC2B07C6E}</b:Guid>
    <b:Title>Design Patterns: Elements of Reusable Object-Oriented Software</b:Title>
    <b:InternetSiteTitle>www.uml.org.cn</b:InternetSiteTitle>
    <b:Year>1994</b:Year>
    <b:URL>http://www.uml.org.cn/c++/pdf/designpatterns.pdf</b:URL>
    <b:Author>
      <b:Author>
        <b:NameList>
          <b:Person>
            <b:Last>Erich Gamma</b:Last>
            <b:First>John</b:First>
            <b:Middle>Vlissides, Richard Helm, Ralph Johnson</b:Middle>
          </b:Person>
        </b:NameList>
      </b:Author>
    </b:Author>
    <b:City>United States</b:City>
    <b:Publisher>Addison-Wesley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16AE18F-6A20-4FBA-BC1A-70B50531D4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</TotalTime>
  <Pages>5</Pages>
  <Words>270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Pattern Decision Document</vt:lpstr>
    </vt:vector>
  </TitlesOfParts>
  <Company/>
  <LinksUpToDate>false</LinksUpToDate>
  <CharactersWithSpaces>1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 Decision Document</dc:title>
  <dc:subject>Kieran Abelen</dc:subject>
  <dc:creator>kieran abelen</dc:creator>
  <cp:keywords/>
  <dc:description/>
  <cp:lastModifiedBy>kieran abelen</cp:lastModifiedBy>
  <cp:revision>2</cp:revision>
  <dcterms:created xsi:type="dcterms:W3CDTF">2019-10-30T03:19:00Z</dcterms:created>
  <dcterms:modified xsi:type="dcterms:W3CDTF">2019-11-02T01:45:00Z</dcterms:modified>
</cp:coreProperties>
</file>